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4pt;height:397.55pt" o:ole="">
            <v:imagedata r:id="rId8" o:title=""/>
          </v:shape>
          <o:OLEObject Type="Embed" ProgID="Visio.Drawing.15" ShapeID="_x0000_i1025" DrawAspect="Content" ObjectID="_1748409489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BE766" w14:textId="77777777" w:rsidR="003D5939" w:rsidRDefault="003D593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D3796" w14:textId="77777777" w:rsidR="003D5939" w:rsidRDefault="003D593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3C4C74" w14:textId="77777777" w:rsidR="003D5939" w:rsidRDefault="003D593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3C2ACD70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336A2B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0</w:t>
                          </w:r>
                          <w:r w:rsidR="00336A2B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6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3C2ACD70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336A2B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0</w:t>
                    </w:r>
                    <w:r w:rsidR="00336A2B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6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E136B81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61B7DB" w14:textId="77777777" w:rsidR="003D5939" w:rsidRDefault="003D593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0</cp:revision>
  <cp:lastPrinted>2023-03-07T13:29:00Z</cp:lastPrinted>
  <dcterms:created xsi:type="dcterms:W3CDTF">2022-04-21T14:55:00Z</dcterms:created>
  <dcterms:modified xsi:type="dcterms:W3CDTF">2023-06-16T14:32:00Z</dcterms:modified>
</cp:coreProperties>
</file>